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r w:rsidR="00971A4B">
        <w:t xml:space="preserve"> </w:t>
      </w:r>
      <w:bookmarkStart w:id="0" w:name="_GoBack"/>
      <w:bookmarkEnd w:id="0"/>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9113EC">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113EC">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113EC">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113EC">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1" w:name="_Toc484115997"/>
      <w:r w:rsidRPr="00601688">
        <w:lastRenderedPageBreak/>
        <w:t>Introduction</w:t>
      </w:r>
      <w:bookmarkEnd w:id="1"/>
    </w:p>
    <w:p w:rsidR="006F1360" w:rsidRPr="00601688" w:rsidRDefault="00ED077B" w:rsidP="00710FF6">
      <w:pPr>
        <w:pStyle w:val="Heading2"/>
        <w:numPr>
          <w:ilvl w:val="1"/>
          <w:numId w:val="3"/>
        </w:numPr>
      </w:pPr>
      <w:bookmarkStart w:id="2" w:name="_Toc484115998"/>
      <w:r w:rsidRPr="00601688">
        <w:t>Purpose</w:t>
      </w:r>
      <w:bookmarkEnd w:id="2"/>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3" w:name="_Toc484115999"/>
      <w:r w:rsidRPr="00601688">
        <w:t>Scope</w:t>
      </w:r>
      <w:bookmarkEnd w:id="3"/>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4" w:name="_Toc484116000"/>
      <w:r w:rsidRPr="00601688">
        <w:t>Use Case diagram</w:t>
      </w:r>
      <w:bookmarkEnd w:id="4"/>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79984" r:id="rId10"/>
        </w:object>
      </w:r>
      <w:r w:rsidR="00EC3AC7">
        <w:br w:type="textWrapping" w:clear="all"/>
        <w:t>Figure 1.1 – Use Case Diagram</w:t>
      </w:r>
    </w:p>
    <w:p w:rsidR="006F1360" w:rsidRDefault="00ED077B" w:rsidP="00710FF6">
      <w:pPr>
        <w:pStyle w:val="Heading2"/>
        <w:numPr>
          <w:ilvl w:val="1"/>
          <w:numId w:val="3"/>
        </w:numPr>
      </w:pPr>
      <w:bookmarkStart w:id="5" w:name="_Toc521150199"/>
      <w:bookmarkStart w:id="6" w:name="_Toc521322908"/>
      <w:bookmarkStart w:id="7" w:name="_Toc484116001"/>
      <w:r w:rsidRPr="00601688">
        <w:lastRenderedPageBreak/>
        <w:t>Definitions, Acronyms, and Abbreviations</w:t>
      </w:r>
      <w:bookmarkEnd w:id="5"/>
      <w:bookmarkEnd w:id="6"/>
      <w:bookmarkEnd w:id="7"/>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8" w:name="_Toc521150200"/>
      <w:bookmarkStart w:id="9" w:name="_Toc521322909"/>
      <w:bookmarkStart w:id="10" w:name="_Toc484116002"/>
      <w:r w:rsidRPr="00601688">
        <w:t>References</w:t>
      </w:r>
      <w:bookmarkEnd w:id="8"/>
      <w:bookmarkEnd w:id="9"/>
      <w:bookmarkEnd w:id="10"/>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1" w:name="_Toc521150201"/>
      <w:bookmarkStart w:id="12" w:name="_Toc521322910"/>
      <w:bookmarkStart w:id="13" w:name="_Toc484116003"/>
      <w:r w:rsidRPr="00601688">
        <w:t>Overview</w:t>
      </w:r>
      <w:bookmarkEnd w:id="11"/>
      <w:bookmarkEnd w:id="12"/>
      <w:bookmarkEnd w:id="13"/>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4" w:name="_Toc484116004"/>
      <w:r>
        <w:t>Overall Description</w:t>
      </w:r>
      <w:bookmarkEnd w:id="14"/>
    </w:p>
    <w:p w:rsidR="00601688" w:rsidRDefault="00601688" w:rsidP="00710FF6">
      <w:pPr>
        <w:pStyle w:val="Heading2"/>
        <w:numPr>
          <w:ilvl w:val="1"/>
          <w:numId w:val="3"/>
        </w:numPr>
      </w:pPr>
      <w:bookmarkStart w:id="15" w:name="_Toc484116005"/>
      <w:r w:rsidRPr="00671D8C">
        <w:t>Product perspective</w:t>
      </w:r>
      <w:bookmarkEnd w:id="15"/>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6" w:name="_Toc484116006"/>
      <w:r w:rsidRPr="00671D8C">
        <w:t>Product functions</w:t>
      </w:r>
      <w:bookmarkEnd w:id="16"/>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7" w:name="_Toc484116007"/>
      <w:r w:rsidRPr="00601688">
        <w:t>User characteristics</w:t>
      </w:r>
      <w:bookmarkEnd w:id="17"/>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8" w:name="_Toc484116008"/>
      <w:r w:rsidRPr="00601688">
        <w:t>Constraints</w:t>
      </w:r>
      <w:bookmarkEnd w:id="18"/>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9" w:name="_Toc484116009"/>
      <w:r w:rsidRPr="00601688">
        <w:t>Assumptions and dependencies</w:t>
      </w:r>
      <w:bookmarkEnd w:id="19"/>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20" w:name="_Toc484116010"/>
      <w:r>
        <w:lastRenderedPageBreak/>
        <w:t>Specific Requirement</w:t>
      </w:r>
      <w:bookmarkEnd w:id="20"/>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1" w:name="_Toc484115966"/>
      <w:bookmarkStart w:id="22" w:name="_Toc484116011"/>
      <w:bookmarkEnd w:id="21"/>
      <w:bookmarkEnd w:id="22"/>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3" w:name="_Toc484115967"/>
      <w:bookmarkStart w:id="24" w:name="_Toc484116012"/>
      <w:bookmarkEnd w:id="23"/>
      <w:bookmarkEnd w:id="24"/>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5" w:name="_Toc484115968"/>
      <w:bookmarkStart w:id="26" w:name="_Toc484116013"/>
      <w:bookmarkEnd w:id="25"/>
      <w:bookmarkEnd w:id="26"/>
    </w:p>
    <w:p w:rsidR="00601688" w:rsidRDefault="00601688" w:rsidP="00ED077B">
      <w:pPr>
        <w:pStyle w:val="Heading2"/>
      </w:pPr>
      <w:bookmarkStart w:id="27" w:name="_Toc484116014"/>
      <w:r w:rsidRPr="00671D8C">
        <w:t xml:space="preserve">Functionality </w:t>
      </w:r>
      <w:r w:rsidRPr="00601688">
        <w:t>Requirement</w:t>
      </w:r>
      <w:bookmarkEnd w:id="27"/>
    </w:p>
    <w:p w:rsidR="00ED077B" w:rsidRDefault="00ED077B" w:rsidP="00ED077B">
      <w:pPr>
        <w:pStyle w:val="Heading3"/>
      </w:pPr>
      <w:bookmarkStart w:id="28" w:name="_Toc484116015"/>
      <w:r>
        <w:t>Guest</w:t>
      </w:r>
      <w:bookmarkEnd w:id="28"/>
      <w:r>
        <w:t xml:space="preserve"> </w:t>
      </w:r>
    </w:p>
    <w:p w:rsidR="005051B5" w:rsidRDefault="00AA4228" w:rsidP="005051B5">
      <w:pPr>
        <w:pStyle w:val="Heading4"/>
      </w:pPr>
      <w:bookmarkStart w:id="29" w:name="_Toc484116016"/>
      <w:r>
        <w:t xml:space="preserve">UC001 - </w:t>
      </w:r>
      <w:r w:rsidR="005051B5">
        <w:t>Booking room</w:t>
      </w:r>
      <w:bookmarkEnd w:id="2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1933FF">
            <w:pPr>
              <w:spacing w:line="276" w:lineRule="auto"/>
              <w:rPr>
                <w:rFonts w:ascii="Calibri" w:eastAsia="SimSun" w:hAnsi="Calibri" w:cs="Arial"/>
              </w:rPr>
            </w:pPr>
          </w:p>
        </w:tc>
      </w:tr>
      <w:tr w:rsidR="00870FFB" w:rsidRPr="00ED077B" w:rsidTr="001933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1933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1933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Let choose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E45CF4">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sidR="0029647C">
              <w:rPr>
                <w:rFonts w:ascii="Calibri" w:eastAsia="SimSun" w:hAnsi="Calibri" w:cs="Arial"/>
              </w:rPr>
              <w:t xml:space="preserve"> “Required fields is not blank”</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lastRenderedPageBreak/>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1"/>
    </w:tbl>
    <w:p w:rsidR="006F1360" w:rsidRPr="006F1360" w:rsidRDefault="006F1360" w:rsidP="006F1360"/>
    <w:p w:rsidR="006F1360" w:rsidRDefault="00AA4228" w:rsidP="009A4BE0">
      <w:pPr>
        <w:pStyle w:val="Heading4"/>
      </w:pPr>
      <w:bookmarkStart w:id="32" w:name="_Toc484116018"/>
      <w:r>
        <w:t>UC00</w:t>
      </w:r>
      <w:r w:rsidR="005B77C8">
        <w:t>3</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ed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B77C8">
              <w:rPr>
                <w:rFonts w:ascii="Calibri" w:eastAsia="SimSun" w:hAnsi="Calibri" w:cs="Arial"/>
              </w:rPr>
              <w:t>Q&amp;A li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5B77C8"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B77C8">
              <w:rPr>
                <w:rFonts w:ascii="Calibri" w:eastAsia="SimSun" w:hAnsi="Calibri" w:cs="Arial"/>
              </w:rPr>
              <w:t>Choose answer for feedback, Q&amp;A</w:t>
            </w:r>
            <w:r>
              <w:rPr>
                <w:rFonts w:ascii="Calibri" w:eastAsia="SimSun" w:hAnsi="Calibri" w:cs="Arial"/>
              </w:rPr>
              <w:t xml:space="preserve"> 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r>
              <w:rPr>
                <w:rFonts w:ascii="Calibri" w:eastAsia="SimSun" w:hAnsi="Calibri" w:cs="Arial"/>
              </w:rPr>
              <w:t>, send notification to custom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E45CF4" w:rsidP="000E7ED7">
            <w:pPr>
              <w:spacing w:line="276" w:lineRule="auto"/>
              <w:rPr>
                <w:rFonts w:ascii="Calibri" w:eastAsia="SimSun" w:hAnsi="Calibri" w:cs="Arial"/>
              </w:rPr>
            </w:pPr>
            <w:r>
              <w:rPr>
                <w:rFonts w:ascii="Calibri" w:eastAsia="SimSun" w:hAnsi="Calibri" w:cs="Arial"/>
              </w:rPr>
              <w:t>Extension</w:t>
            </w:r>
            <w:r w:rsidR="00A36663">
              <w:rPr>
                <w:rFonts w:ascii="Calibri" w:eastAsia="SimSun" w:hAnsi="Calibri" w:cs="Arial"/>
              </w:rPr>
              <w:t xml:space="preserve"> Flow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B41D69" w:rsidP="00855B87">
            <w:pPr>
              <w:spacing w:line="276" w:lineRule="auto"/>
              <w:rPr>
                <w:rFonts w:ascii="Calibri" w:eastAsia="SimSun" w:hAnsi="Calibri" w:cs="Arial"/>
              </w:rPr>
            </w:pPr>
            <w:r>
              <w:rPr>
                <w:rFonts w:ascii="Calibri" w:eastAsia="SimSun" w:hAnsi="Calibri" w:cs="Arial"/>
              </w:rPr>
              <w:t>E</w:t>
            </w:r>
            <w:r w:rsidR="00855B87">
              <w:rPr>
                <w:rFonts w:ascii="Calibri" w:eastAsia="SimSun" w:hAnsi="Calibri" w:cs="Arial"/>
              </w:rPr>
              <w:t>T</w:t>
            </w:r>
            <w:r>
              <w:rPr>
                <w:rFonts w:ascii="Calibri" w:eastAsia="SimSun" w:hAnsi="Calibri" w:cs="Arial"/>
              </w:rPr>
              <w:t>1</w:t>
            </w:r>
          </w:p>
        </w:tc>
        <w:tc>
          <w:tcPr>
            <w:tcW w:w="7019" w:type="dxa"/>
            <w:gridSpan w:val="5"/>
          </w:tcPr>
          <w:p w:rsidR="00A36663" w:rsidRPr="00ED077B" w:rsidRDefault="00A36663" w:rsidP="00037C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37CFF"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B41D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A36663">
              <w:rPr>
                <w:rFonts w:ascii="Calibri" w:eastAsia="SimSun" w:hAnsi="Calibri" w:cs="Arial"/>
              </w:rPr>
              <w:t xml:space="preserve"> </w:t>
            </w:r>
            <w:proofErr w:type="spellStart"/>
            <w:r w:rsidR="00A36663">
              <w:rPr>
                <w:rFonts w:ascii="Calibri" w:eastAsia="SimSun" w:hAnsi="Calibri" w:cs="Arial"/>
              </w:rPr>
              <w:t>HomePage</w:t>
            </w:r>
            <w:proofErr w:type="spellEnd"/>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B41D69">
              <w:rPr>
                <w:rFonts w:ascii="Calibri" w:eastAsia="SimSun" w:hAnsi="Calibri" w:cs="Arial"/>
              </w:rPr>
              <w:t>Please choose answer</w:t>
            </w:r>
            <w:r>
              <w:rPr>
                <w:rFonts w:ascii="Calibri" w:eastAsia="SimSun" w:hAnsi="Calibri" w:cs="Arial"/>
              </w:rPr>
              <w: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A01372">
        <w:t>4</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4" w:name="_Toc484116020"/>
      <w:r>
        <w:lastRenderedPageBreak/>
        <w:t>UC005</w:t>
      </w:r>
      <w:r w:rsidR="00AA4228">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D76AFE" w:rsidRDefault="00F96C20"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81FB3">
              <w:rPr>
                <w:rFonts w:ascii="Calibri" w:eastAsia="SimSun" w:hAnsi="Calibri" w:cs="Arial"/>
              </w:rPr>
              <w:t>Click on “</w:t>
            </w:r>
            <w:r w:rsidR="00242F3A" w:rsidRPr="00881FB3">
              <w:rPr>
                <w:rFonts w:ascii="Calibri" w:eastAsia="SimSun" w:hAnsi="Calibri" w:cs="Arial"/>
              </w:rPr>
              <w:t>Support</w:t>
            </w:r>
            <w:r w:rsidR="00881FB3">
              <w:rPr>
                <w:rFonts w:ascii="Calibri" w:eastAsia="SimSun" w:hAnsi="Calibri" w:cs="Arial"/>
              </w:rPr>
              <w:t>” then c</w:t>
            </w:r>
            <w:r w:rsidRPr="00D76AFE">
              <w:rPr>
                <w:rFonts w:ascii="Calibri" w:eastAsia="SimSun" w:hAnsi="Calibri" w:cs="Arial"/>
              </w:rPr>
              <w:t xml:space="preserve">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F5162B">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F5162B">
              <w:rPr>
                <w:rFonts w:ascii="Calibri" w:eastAsia="SimSun" w:hAnsi="Calibri" w:cs="Arial"/>
              </w:rPr>
              <w:t>cancellation information field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F5162B" w:rsidRDefault="00F5162B"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5162B">
              <w:rPr>
                <w:rFonts w:ascii="Calibri" w:eastAsia="SimSun" w:hAnsi="Calibri" w:cs="Arial"/>
              </w:rPr>
              <w:t xml:space="preserve">Enter </w:t>
            </w:r>
            <w:r>
              <w:rPr>
                <w:rFonts w:ascii="Calibri" w:eastAsia="SimSun" w:hAnsi="Calibri" w:cs="Arial"/>
              </w:rPr>
              <w:t>cancellation information</w:t>
            </w:r>
            <w:r w:rsidR="00234056">
              <w:rPr>
                <w:rFonts w:ascii="Calibri" w:eastAsia="SimSun" w:hAnsi="Calibri" w:cs="Arial"/>
              </w:rPr>
              <w:t xml:space="preserve"> then click “Search”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r>
              <w:rPr>
                <w:rFonts w:ascii="Calibri" w:eastAsia="SimSun" w:hAnsi="Calibri" w:cs="Arial"/>
              </w:rPr>
              <w:t>Alternative Flows</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ooking Rooms” link in the booking information mail</w:t>
            </w:r>
          </w:p>
        </w:tc>
        <w:tc>
          <w:tcPr>
            <w:tcW w:w="3690" w:type="dxa"/>
            <w:gridSpan w:val="2"/>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E45CF4" w:rsidP="001A280D">
            <w:pPr>
              <w:spacing w:line="276" w:lineRule="auto"/>
              <w:rPr>
                <w:rFonts w:ascii="Calibri" w:eastAsia="SimSun" w:hAnsi="Calibri" w:cs="Arial"/>
              </w:rPr>
            </w:pPr>
            <w:r>
              <w:rPr>
                <w:rFonts w:ascii="Calibri" w:eastAsia="SimSun" w:hAnsi="Calibri" w:cs="Arial"/>
              </w:rPr>
              <w:t>Extension</w:t>
            </w:r>
            <w:r w:rsidR="001A280D">
              <w:rPr>
                <w:rFonts w:ascii="Calibri" w:eastAsia="SimSun" w:hAnsi="Calibri" w:cs="Arial"/>
              </w:rPr>
              <w:t xml:space="preser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507287" w:rsidP="00855B87">
            <w:pPr>
              <w:spacing w:line="276" w:lineRule="auto"/>
              <w:rPr>
                <w:rFonts w:ascii="Calibri" w:eastAsia="SimSun" w:hAnsi="Calibri" w:cs="Arial"/>
              </w:rPr>
            </w:pPr>
            <w:r>
              <w:rPr>
                <w:rFonts w:ascii="Calibri" w:eastAsia="SimSun" w:hAnsi="Calibri" w:cs="Arial"/>
              </w:rPr>
              <w:t>E</w:t>
            </w:r>
            <w:r w:rsidR="00855B87">
              <w:rPr>
                <w:rFonts w:ascii="Calibri" w:eastAsia="SimSun" w:hAnsi="Calibri" w:cs="Arial"/>
              </w:rPr>
              <w:t>T1</w:t>
            </w:r>
          </w:p>
        </w:tc>
        <w:tc>
          <w:tcPr>
            <w:tcW w:w="7019" w:type="dxa"/>
            <w:gridSpan w:val="5"/>
          </w:tcPr>
          <w:p w:rsidR="00F96C20" w:rsidRPr="00ED077B" w:rsidRDefault="00521C76"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1</w:t>
            </w:r>
          </w:p>
        </w:tc>
        <w:tc>
          <w:tcPr>
            <w:tcW w:w="3329" w:type="dxa"/>
            <w:gridSpan w:val="3"/>
          </w:tcPr>
          <w:p w:rsidR="00212009" w:rsidRDefault="00212009"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234056">
              <w:rPr>
                <w:rFonts w:ascii="Calibri" w:eastAsia="SimSun" w:hAnsi="Calibri" w:cs="Arial"/>
              </w:rPr>
              <w:t>Cancel” button</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855B87">
            <w:pPr>
              <w:spacing w:line="276" w:lineRule="auto"/>
              <w:rPr>
                <w:rFonts w:ascii="Calibri" w:eastAsia="SimSun" w:hAnsi="Calibri" w:cs="Arial"/>
              </w:rPr>
            </w:pPr>
            <w:r>
              <w:rPr>
                <w:rFonts w:ascii="Calibri" w:eastAsia="SimSun" w:hAnsi="Calibri" w:cs="Arial"/>
              </w:rPr>
              <w:t>ET2</w:t>
            </w:r>
          </w:p>
        </w:tc>
        <w:tc>
          <w:tcPr>
            <w:tcW w:w="7019" w:type="dxa"/>
            <w:gridSpan w:val="5"/>
          </w:tcPr>
          <w:p w:rsidR="00855B87" w:rsidRPr="00ED077B"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rPr>
                <w:rFonts w:ascii="Calibri" w:eastAsia="SimSun" w:hAnsi="Calibri" w:cs="Arial"/>
              </w:rPr>
            </w:pPr>
            <w:r>
              <w:rPr>
                <w:rFonts w:ascii="Calibri" w:eastAsia="SimSun" w:hAnsi="Calibri" w:cs="Arial"/>
              </w:rPr>
              <w:t>No</w:t>
            </w:r>
          </w:p>
        </w:tc>
        <w:tc>
          <w:tcPr>
            <w:tcW w:w="3329" w:type="dxa"/>
            <w:gridSpan w:val="3"/>
          </w:tcPr>
          <w:p w:rsidR="00855B87" w:rsidRPr="00355A20"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5B87" w:rsidRPr="00355A20"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ncellation information then click on “Search” button</w:t>
            </w:r>
          </w:p>
        </w:tc>
        <w:tc>
          <w:tcPr>
            <w:tcW w:w="3690" w:type="dxa"/>
            <w:gridSpan w:val="2"/>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855B8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521C76"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521C76" w:rsidRDefault="00521C7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521C76"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521C76" w:rsidRDefault="00521C76"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21C76" w:rsidRDefault="007D036C"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7D036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D036C" w:rsidRDefault="007D036C"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D036C" w:rsidRDefault="007D036C"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D036C" w:rsidRDefault="007D036C"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actor do not click on checkbox</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855B8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lease click on I agree”</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6" w:name="_Toc484116023"/>
      <w:r>
        <w:t>UC006</w:t>
      </w:r>
      <w:r w:rsidR="00354C71">
        <w:t xml:space="preserve"> - </w:t>
      </w:r>
      <w:r w:rsidR="00C95E9B">
        <w:t>View Hotel Pag</w:t>
      </w:r>
      <w:bookmarkEnd w:id="36"/>
      <w:r w:rsidR="004244A2">
        <w:t>e</w:t>
      </w:r>
    </w:p>
    <w:p w:rsidR="004244A2" w:rsidRPr="004244A2" w:rsidRDefault="004244A2" w:rsidP="004244A2">
      <w:r>
        <w:t xml:space="preserve">The </w:t>
      </w:r>
      <w:r w:rsidR="00ED167B">
        <w:t>same with description of UC004</w:t>
      </w:r>
    </w:p>
    <w:p w:rsidR="00141C3C" w:rsidRPr="00141C3C" w:rsidRDefault="00ED167B" w:rsidP="00141C3C">
      <w:pPr>
        <w:pStyle w:val="Heading4"/>
      </w:pPr>
      <w:bookmarkStart w:id="37" w:name="_Toc484116024"/>
      <w:r>
        <w:lastRenderedPageBreak/>
        <w:t>UC007</w:t>
      </w:r>
      <w:r w:rsidR="00354C71">
        <w:t xml:space="preserve">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 System</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8" w:name="_Toc484116025"/>
      <w:r>
        <w:t>UC008</w:t>
      </w:r>
      <w:r w:rsidR="00354C71">
        <w:t xml:space="preserve">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password informati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Pr>
                <w:rFonts w:ascii="Calibri" w:eastAsia="SimSun" w:hAnsi="Calibri" w:cs="Arial"/>
              </w:rPr>
              <w:t xml:space="preserve"> </w:t>
            </w:r>
            <w:r w:rsidR="00D630ED">
              <w:rPr>
                <w:rFonts w:ascii="Calibri" w:eastAsia="SimSun" w:hAnsi="Calibri" w:cs="Arial"/>
              </w:rPr>
              <w:t xml:space="preserve">send email to actor,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9" w:name="_Toc484116026"/>
      <w:r>
        <w:t>UC009</w:t>
      </w:r>
      <w:r w:rsidR="00354C71">
        <w:t xml:space="preserve">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r w:rsidR="00783D13">
              <w:rPr>
                <w:rFonts w:ascii="Calibri" w:hAnsi="Calibri" w:cs="Arial"/>
              </w:rPr>
              <w:t xml:space="preserve"> then c</w:t>
            </w:r>
            <w:r>
              <w:rPr>
                <w:rFonts w:ascii="Calibri" w:hAnsi="Calibri" w:cs="Arial"/>
              </w:rPr>
              <w:t>lick on “Change Booking Room”</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Default="00783D13"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booking information</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nter </w:t>
            </w:r>
            <w:r w:rsidR="00783D13" w:rsidRPr="00783D13">
              <w:rPr>
                <w:rFonts w:ascii="Calibri" w:eastAsia="SimSun" w:hAnsi="Calibri" w:cs="Arial"/>
              </w:rPr>
              <w:t>information</w:t>
            </w:r>
            <w:r w:rsidR="00783D13">
              <w:rPr>
                <w:rFonts w:ascii="Calibri" w:eastAsia="SimSun" w:hAnsi="Calibri" w:cs="Arial"/>
              </w:rPr>
              <w:t xml:space="preserve"> then c</w:t>
            </w:r>
            <w:r>
              <w:rPr>
                <w:rFonts w:ascii="Calibri" w:eastAsia="SimSun" w:hAnsi="Calibri" w:cs="Arial"/>
              </w:rPr>
              <w:t>lick on “Search” button</w:t>
            </w:r>
          </w:p>
        </w:tc>
        <w:tc>
          <w:tcPr>
            <w:tcW w:w="333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Pr="00ED077B" w:rsidRDefault="00D630ED" w:rsidP="00710FF6">
            <w:pPr>
              <w:numPr>
                <w:ilvl w:val="0"/>
                <w:numId w:val="29"/>
              </w:numPr>
              <w:spacing w:line="276" w:lineRule="auto"/>
              <w:contextualSpacing/>
              <w:rPr>
                <w:rFonts w:ascii="Calibri" w:eastAsia="SimSun" w:hAnsi="Calibri" w:cs="Arial"/>
              </w:rPr>
            </w:pPr>
          </w:p>
        </w:tc>
        <w:tc>
          <w:tcPr>
            <w:tcW w:w="3689" w:type="dxa"/>
            <w:gridSpan w:val="3"/>
          </w:tcPr>
          <w:p w:rsidR="00D630ED" w:rsidRPr="00783D13" w:rsidRDefault="00D630ED"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630ED" w:rsidRPr="00ED077B" w:rsidRDefault="00D630ED" w:rsidP="00D630ED">
            <w:pPr>
              <w:tabs>
                <w:tab w:val="center" w:pos="118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D630ED" w:rsidRPr="00651B80" w:rsidRDefault="00C7670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630ED"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783D13" w:rsidRDefault="00783D13"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dit </w:t>
            </w:r>
            <w:r>
              <w:rPr>
                <w:rFonts w:ascii="Calibri" w:eastAsia="SimSun" w:hAnsi="Calibri" w:cs="Arial"/>
              </w:rPr>
              <w:t>information then click on “Nex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630ED">
              <w:rPr>
                <w:rFonts w:ascii="Calibri" w:eastAsia="SimSun" w:hAnsi="Calibri" w:cs="Arial"/>
              </w:rPr>
              <w:t xml:space="preserve">newly </w:t>
            </w:r>
            <w:r>
              <w:rPr>
                <w:rFonts w:ascii="Calibri" w:eastAsia="SimSun" w:hAnsi="Calibri" w:cs="Arial"/>
              </w:rPr>
              <w:t>detail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w:t>
            </w:r>
            <w:r w:rsidR="00033E4D" w:rsidRPr="00D630ED">
              <w:rPr>
                <w:rFonts w:ascii="Calibri" w:eastAsia="SimSun" w:hAnsi="Calibri" w:cs="Arial"/>
              </w:rPr>
              <w:t xml:space="preserve">uccessfully </w:t>
            </w:r>
            <w:r w:rsidRPr="00D630ED">
              <w:rPr>
                <w:rFonts w:ascii="Calibri" w:eastAsia="SimSun" w:hAnsi="Calibri" w:cs="Arial"/>
              </w:rPr>
              <w:t>message</w:t>
            </w:r>
            <w:r>
              <w:rPr>
                <w:rFonts w:ascii="Calibri" w:eastAsia="SimSun" w:hAnsi="Calibri" w:cs="Arial"/>
              </w:rPr>
              <w:t xml:space="preserve">, display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D630E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3 is repeated</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D630ED">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D630E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783D13">
              <w:rPr>
                <w:rFonts w:ascii="Calibri" w:eastAsia="SimSun" w:hAnsi="Calibri" w:cs="Arial"/>
              </w:rPr>
              <w:t>Enter changing booking information</w:t>
            </w:r>
            <w:r>
              <w:rPr>
                <w:rFonts w:ascii="Calibri" w:eastAsia="SimSun" w:hAnsi="Calibri" w:cs="Arial"/>
              </w:rPr>
              <w:t xml:space="preserve"> then click on “Search”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0E7ED7">
            <w:pPr>
              <w:spacing w:line="276" w:lineRule="auto"/>
              <w:contextualSpacing/>
              <w:rPr>
                <w:rFonts w:ascii="Calibri" w:eastAsia="SimSun" w:hAnsi="Calibri" w:cs="Arial"/>
              </w:rPr>
            </w:pPr>
            <w:r>
              <w:rPr>
                <w:rFonts w:ascii="Calibri" w:eastAsia="SimSun" w:hAnsi="Calibri" w:cs="Arial"/>
              </w:rPr>
              <w:t>3</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D630E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1</w:t>
            </w:r>
          </w:p>
        </w:tc>
        <w:tc>
          <w:tcPr>
            <w:tcW w:w="3689" w:type="dxa"/>
            <w:gridSpan w:val="3"/>
          </w:tcPr>
          <w:p w:rsidR="00BA2D12"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 payment method</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2</w:t>
            </w:r>
          </w:p>
        </w:tc>
        <w:tc>
          <w:tcPr>
            <w:tcW w:w="368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CA1C8E"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information of payment method</w:t>
            </w:r>
          </w:p>
        </w:tc>
      </w:tr>
      <w:tr w:rsidR="00FB6265"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3</w:t>
            </w:r>
          </w:p>
        </w:tc>
        <w:tc>
          <w:tcPr>
            <w:tcW w:w="3689" w:type="dxa"/>
            <w:gridSpan w:val="3"/>
          </w:tcPr>
          <w:p w:rsidR="00FB6265" w:rsidRPr="00CA1C8E"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payment method information then click “Next” button</w:t>
            </w:r>
          </w:p>
        </w:tc>
        <w:tc>
          <w:tcPr>
            <w:tcW w:w="333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ED167B" w:rsidP="00AC2C18">
            <w:pPr>
              <w:spacing w:line="276" w:lineRule="auto"/>
              <w:rPr>
                <w:rFonts w:ascii="Calibri" w:eastAsia="SimSun" w:hAnsi="Calibri" w:cs="Arial"/>
              </w:rPr>
            </w:pPr>
            <w:r>
              <w:rPr>
                <w:rFonts w:ascii="Calibri" w:eastAsia="SimSun" w:hAnsi="Calibri" w:cs="Arial"/>
              </w:rPr>
              <w:t>E</w:t>
            </w:r>
            <w:r w:rsidR="00FB6265">
              <w:rPr>
                <w:rFonts w:ascii="Calibri" w:eastAsia="SimSun" w:hAnsi="Calibri" w:cs="Arial"/>
              </w:rPr>
              <w:t>T3</w:t>
            </w:r>
          </w:p>
        </w:tc>
        <w:tc>
          <w:tcPr>
            <w:tcW w:w="7019" w:type="dxa"/>
            <w:gridSpan w:val="5"/>
          </w:tcPr>
          <w:p w:rsidR="00FB6265"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CA1C8E"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Actor Events</w:t>
            </w:r>
          </w:p>
        </w:tc>
        <w:tc>
          <w:tcPr>
            <w:tcW w:w="3330" w:type="dxa"/>
            <w:gridSpan w:val="2"/>
          </w:tcPr>
          <w:p w:rsidR="00FB6265" w:rsidRPr="00CA1C8E" w:rsidRDefault="00FB6265" w:rsidP="00CA1C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 xml:space="preserve">System </w:t>
            </w:r>
            <w:r w:rsidR="00386FD0" w:rsidRPr="00CA1C8E">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33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2</w:t>
            </w:r>
          </w:p>
        </w:tc>
        <w:tc>
          <w:tcPr>
            <w:tcW w:w="368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FB6265" w:rsidRDefault="00CA1C8E"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xml:space="preserve">, </w:t>
            </w:r>
            <w:r w:rsidR="00CA1C8E">
              <w:rPr>
                <w:rFonts w:ascii="Calibri" w:eastAsia="SimSun" w:hAnsi="Calibri" w:cs="Arial"/>
              </w:rPr>
              <w:t>information</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CA1C8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ll booking rooms</w:t>
            </w: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521C7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entered information is not responded by system</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521C76"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notification</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lastRenderedPageBreak/>
        <w:t>UC01</w:t>
      </w:r>
      <w:r w:rsidR="00ED167B">
        <w:t>0</w:t>
      </w:r>
      <w:r>
        <w:t xml:space="preserve"> - </w:t>
      </w:r>
      <w:r w:rsidR="00ED167B">
        <w:t>Cancel</w:t>
      </w:r>
      <w:r w:rsidR="00C95E9B">
        <w:t xml:space="preserv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Pr="007D036C">
              <w:rPr>
                <w:rFonts w:ascii="Calibri" w:eastAsia="SimSun" w:hAnsi="Calibri" w:cs="Arial"/>
              </w:rPr>
              <w:t xml:space="preserve">” </w:t>
            </w:r>
            <w:r w:rsidR="007D036C">
              <w:rPr>
                <w:rFonts w:ascii="Calibri" w:eastAsia="SimSun" w:hAnsi="Calibri" w:cs="Arial"/>
              </w:rPr>
              <w:t>then c</w:t>
            </w:r>
            <w:r w:rsidRPr="00D76AFE">
              <w:rPr>
                <w:rFonts w:ascii="Calibri" w:eastAsia="SimSun" w:hAnsi="Calibri" w:cs="Arial"/>
              </w:rPr>
              <w:t xml:space="preserve">lick on </w:t>
            </w:r>
            <w:r w:rsidR="007D036C">
              <w:rPr>
                <w:rFonts w:ascii="Calibri" w:eastAsia="SimSun" w:hAnsi="Calibri" w:cs="Arial"/>
              </w:rPr>
              <w:t>“</w:t>
            </w:r>
            <w:r w:rsidRPr="00D76AFE">
              <w:rPr>
                <w:rFonts w:ascii="Calibri" w:eastAsia="SimSun" w:hAnsi="Calibri" w:cs="Arial"/>
              </w:rPr>
              <w:t>Cancel Booking</w:t>
            </w:r>
            <w:r w:rsidR="007D036C">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7D036C" w:rsidP="007D036C">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searching rooms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7D036C"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room information then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036C" w:rsidRDefault="007D036C"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w:t>
            </w:r>
          </w:p>
        </w:tc>
      </w:tr>
      <w:tr w:rsidR="00C7670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76700" w:rsidRDefault="00C76700"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76700" w:rsidRPr="00651B80"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 by click on checkbox before the room</w:t>
            </w:r>
          </w:p>
        </w:tc>
        <w:tc>
          <w:tcPr>
            <w:tcW w:w="3690" w:type="dxa"/>
            <w:gridSpan w:val="2"/>
          </w:tcPr>
          <w:p w:rsidR="00C76700" w:rsidRDefault="00C76700"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searching rooms information agai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Step 3 is repea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0E7ED7" w:rsidRPr="002E0A99" w:rsidRDefault="000E7ED7"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lastRenderedPageBreak/>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ep 5 is repeated</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more than 1 room</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3</w:t>
            </w:r>
          </w:p>
        </w:tc>
        <w:tc>
          <w:tcPr>
            <w:tcW w:w="7019" w:type="dxa"/>
            <w:gridSpan w:val="5"/>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 without rooms are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4</w:t>
            </w:r>
          </w:p>
        </w:tc>
        <w:tc>
          <w:tcPr>
            <w:tcW w:w="7019" w:type="dxa"/>
            <w:gridSpan w:val="5"/>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D757D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ed rooms list with rooms are selec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D757D0">
              <w:rPr>
                <w:rFonts w:ascii="Calibri" w:eastAsia="SimSun" w:hAnsi="Calibri" w:cs="Arial"/>
              </w:rPr>
              <w:t>information are</w:t>
            </w:r>
            <w:r w:rsidRPr="00ED077B">
              <w:rPr>
                <w:rFonts w:ascii="Calibri" w:eastAsia="SimSun" w:hAnsi="Calibri" w:cs="Arial"/>
              </w:rPr>
              <w:t xml:space="preserve"> not entered</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ooked rooms</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Pr="00ED077B" w:rsidRDefault="00D757D0" w:rsidP="000E7ED7">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EC2</w:t>
            </w:r>
          </w:p>
        </w:tc>
        <w:tc>
          <w:tcPr>
            <w:tcW w:w="7019" w:type="dxa"/>
            <w:gridSpan w:val="5"/>
          </w:tcPr>
          <w:p w:rsidR="00D757D0" w:rsidRPr="00ED077B"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no room is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D757D0" w:rsidRPr="00ED077B"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Pr="00ED07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Please selected at least one room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lastRenderedPageBreak/>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1" w:name="_Toc484116028"/>
      <w:r>
        <w:t>UC011</w:t>
      </w:r>
      <w:r w:rsidR="00354C71">
        <w:t xml:space="preserve">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then c</w:t>
            </w:r>
            <w:r w:rsidR="000E7ED7" w:rsidRPr="004010D6">
              <w:rPr>
                <w:rFonts w:ascii="Calibri" w:eastAsia="SimSun" w:hAnsi="Calibri" w:cs="Arial"/>
              </w:rPr>
              <w:t>lick on “</w:t>
            </w:r>
            <w:r w:rsidR="00477033" w:rsidRPr="004010D6">
              <w:rPr>
                <w:rFonts w:ascii="Calibri" w:eastAsia="SimSun" w:hAnsi="Calibri" w:cs="Arial"/>
              </w:rPr>
              <w:t xml:space="preserve">View Reservation”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eservation rooms list</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r w:rsidR="00D73C94">
              <w:rPr>
                <w:rFonts w:ascii="Calibri" w:eastAsia="SimSun" w:hAnsi="Calibri" w:cs="Arial"/>
              </w:rPr>
              <w:t xml:space="preserve"> corresponding the room</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D5CCF">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42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59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2" w:name="_Toc484116029"/>
      <w:r>
        <w:t>UC012</w:t>
      </w:r>
      <w:r w:rsidR="00354C71">
        <w:t xml:space="preserve">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eck-in informatio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3" w:name="_Toc484116030"/>
      <w:r>
        <w:t>UC013</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B7A3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check-out 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0E7ED7" w:rsidRPr="00ED077B"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lastRenderedPageBreak/>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1E3C12"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nect to printer, print bill, display successfully message</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A3E8C" w:rsidRDefault="001E3C12"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o</w:t>
            </w:r>
            <w:r w:rsidR="005A3E8C">
              <w:rPr>
                <w:rFonts w:ascii="Calibri" w:eastAsia="SimSun" w:hAnsi="Calibri" w:cs="Arial"/>
              </w:rPr>
              <w:t>ut</w:t>
            </w:r>
            <w:r>
              <w:rPr>
                <w:rFonts w:ascii="Calibri" w:eastAsia="SimSun" w:hAnsi="Calibri" w:cs="Arial"/>
              </w:rPr>
              <w:t xml:space="preserve"> bill</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70635" w:rsidRDefault="001E3C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w:t>
            </w:r>
            <w:r w:rsidR="00A70635">
              <w:rPr>
                <w:rFonts w:ascii="Calibri" w:eastAsia="SimSun" w:hAnsi="Calibri" w:cs="Arial"/>
              </w:rPr>
              <w:t>isplay check-out inform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A70635">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4" w:name="_Toc484116031"/>
      <w:r>
        <w:t>UC014</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706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A70635">
              <w:rPr>
                <w:rFonts w:ascii="Calibri" w:eastAsia="SimSun" w:hAnsi="Calibri" w:cs="Arial"/>
              </w:rPr>
              <w:t>bill inputting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save data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1E3C1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display successfully messag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E3C12" w:rsidP="004010D6">
      <w:pPr>
        <w:pStyle w:val="Heading4"/>
      </w:pPr>
      <w:bookmarkStart w:id="46" w:name="_Toc484116033"/>
      <w:r>
        <w:t>UC015</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message “Required fields are not blank”</w:t>
            </w:r>
            <w:r>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r w:rsidR="002872A5">
              <w:rPr>
                <w:rFonts w:ascii="Calibri" w:eastAsia="SimSun" w:hAnsi="Calibri" w:cs="Arial"/>
              </w:rPr>
              <w:t>corresponding</w:t>
            </w:r>
            <w:r w:rsidRPr="00655A4E">
              <w:rPr>
                <w:rFonts w:ascii="Calibri" w:eastAsia="SimSun" w:hAnsi="Calibri" w:cs="Arial"/>
              </w:rPr>
              <w:t xml:space="preserve"> to the </w:t>
            </w:r>
            <w:r>
              <w:rPr>
                <w:rFonts w:ascii="Calibri" w:eastAsia="SimSun" w:hAnsi="Calibri" w:cs="Arial"/>
              </w:rPr>
              <w:t xml:space="preserve">title of </w:t>
            </w:r>
            <w:r w:rsidR="002872A5">
              <w:rPr>
                <w:rFonts w:ascii="Calibri" w:eastAsia="SimSun" w:hAnsi="Calibri" w:cs="Arial"/>
              </w:rPr>
              <w:t xml:space="preserve">the </w:t>
            </w:r>
            <w:r>
              <w:rPr>
                <w:rFonts w:ascii="Calibri" w:eastAsia="SimSun" w:hAnsi="Calibri" w:cs="Arial"/>
              </w:rPr>
              <w:t>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AE72B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2872A5">
              <w:rPr>
                <w:rFonts w:ascii="Calibri" w:eastAsia="SimSun" w:hAnsi="Calibri" w:cs="Arial"/>
              </w:rPr>
              <w:t>Next</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newly details information</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872A5"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Save”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B04A7">
              <w:rPr>
                <w:rFonts w:ascii="Calibri" w:eastAsia="SimSun" w:hAnsi="Calibri" w:cs="Arial"/>
              </w:rPr>
              <w:t>list of service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BB04A7">
            <w:pPr>
              <w:spacing w:line="276" w:lineRule="auto"/>
              <w:rPr>
                <w:rFonts w:ascii="Calibri" w:eastAsia="SimSun" w:hAnsi="Calibri" w:cs="Arial"/>
              </w:rPr>
            </w:pP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4</w:t>
            </w:r>
          </w:p>
        </w:tc>
        <w:tc>
          <w:tcPr>
            <w:tcW w:w="7019" w:type="dxa"/>
            <w:gridSpan w:val="5"/>
          </w:tcPr>
          <w:p w:rsidR="00BB04A7"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the main flow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System 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Default="00BB04A7"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BB04A7"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lastRenderedPageBreak/>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w:t>
            </w:r>
            <w:proofErr w:type="spellStart"/>
            <w:r w:rsidR="005973C7">
              <w:rPr>
                <w:rFonts w:ascii="Calibri" w:eastAsia="SimSun" w:hAnsi="Calibri" w:cs="Arial"/>
              </w:rPr>
              <w:t>HomePage</w:t>
            </w:r>
            <w:proofErr w:type="spellEnd"/>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w:t>
            </w:r>
            <w:proofErr w:type="spellStart"/>
            <w:r>
              <w:rPr>
                <w:rFonts w:ascii="Calibri" w:eastAsia="SimSun" w:hAnsi="Calibri" w:cs="Arial"/>
              </w:rPr>
              <w:t>H</w:t>
            </w:r>
            <w:r w:rsidR="00AF6E40">
              <w:rPr>
                <w:rFonts w:ascii="Calibri" w:eastAsia="SimSun" w:hAnsi="Calibri" w:cs="Arial"/>
              </w:rPr>
              <w:t>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lastRenderedPageBreak/>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F4193">
              <w:rPr>
                <w:rFonts w:ascii="Calibri" w:eastAsia="SimSun" w:hAnsi="Calibri" w:cs="Arial"/>
              </w:rPr>
              <w:t>Display message “Required fields are not blank”</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D3736F">
        <w:t>1</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1</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lastRenderedPageBreak/>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lastRenderedPageBreak/>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7967F8" w:rsidRPr="00ED077B"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AD7BE8">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3</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4 </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lastRenderedPageBreak/>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lastRenderedPageBreak/>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AD7BE8">
            <w:pPr>
              <w:spacing w:line="276" w:lineRule="auto"/>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2</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lastRenderedPageBreak/>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13EC" w:rsidRDefault="009113EC">
      <w:pPr>
        <w:spacing w:after="0" w:line="240" w:lineRule="auto"/>
      </w:pPr>
      <w:r>
        <w:separator/>
      </w:r>
    </w:p>
  </w:endnote>
  <w:endnote w:type="continuationSeparator" w:id="0">
    <w:p w:rsidR="009113EC" w:rsidRDefault="009113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13EC" w:rsidRDefault="009113EC">
      <w:pPr>
        <w:spacing w:after="0" w:line="240" w:lineRule="auto"/>
      </w:pPr>
      <w:r>
        <w:separator/>
      </w:r>
    </w:p>
  </w:footnote>
  <w:footnote w:type="continuationSeparator" w:id="0">
    <w:p w:rsidR="009113EC" w:rsidRDefault="009113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BE8" w:rsidRDefault="00AD7BE8">
    <w:pPr>
      <w:pStyle w:val="Header"/>
    </w:pPr>
    <w:r>
      <w:t>HOWE-Software Requirement Specification</w:t>
    </w:r>
    <w:r>
      <w:tab/>
    </w:r>
    <w:r>
      <w:tab/>
      <w:t>v1.0</w:t>
    </w:r>
  </w:p>
  <w:p w:rsidR="00AD7BE8" w:rsidRDefault="00AD7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6763"/>
    <w:rsid w:val="000E7ED7"/>
    <w:rsid w:val="00120E01"/>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D6F3C"/>
    <w:rsid w:val="001E339D"/>
    <w:rsid w:val="001E3C12"/>
    <w:rsid w:val="001F06D0"/>
    <w:rsid w:val="001F2F8B"/>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D69BB"/>
    <w:rsid w:val="006E1C8A"/>
    <w:rsid w:val="006F1360"/>
    <w:rsid w:val="006F4193"/>
    <w:rsid w:val="00710FF6"/>
    <w:rsid w:val="00714E02"/>
    <w:rsid w:val="0073307F"/>
    <w:rsid w:val="00762A82"/>
    <w:rsid w:val="007720EB"/>
    <w:rsid w:val="00783D13"/>
    <w:rsid w:val="00786BA6"/>
    <w:rsid w:val="007967F8"/>
    <w:rsid w:val="007B6DC3"/>
    <w:rsid w:val="007D036C"/>
    <w:rsid w:val="007D25A5"/>
    <w:rsid w:val="007D3FFD"/>
    <w:rsid w:val="007D4835"/>
    <w:rsid w:val="008002B6"/>
    <w:rsid w:val="0080797D"/>
    <w:rsid w:val="008138CF"/>
    <w:rsid w:val="008145C5"/>
    <w:rsid w:val="00817130"/>
    <w:rsid w:val="0081758E"/>
    <w:rsid w:val="0082057D"/>
    <w:rsid w:val="00830BEF"/>
    <w:rsid w:val="00841F82"/>
    <w:rsid w:val="0085417F"/>
    <w:rsid w:val="00855B87"/>
    <w:rsid w:val="00870FFB"/>
    <w:rsid w:val="00881FB3"/>
    <w:rsid w:val="008900F5"/>
    <w:rsid w:val="008936B5"/>
    <w:rsid w:val="008A2A6B"/>
    <w:rsid w:val="008B1856"/>
    <w:rsid w:val="008B3F5D"/>
    <w:rsid w:val="008C04FE"/>
    <w:rsid w:val="008D40FA"/>
    <w:rsid w:val="008D5D5F"/>
    <w:rsid w:val="008F5D3C"/>
    <w:rsid w:val="009113EC"/>
    <w:rsid w:val="00920D83"/>
    <w:rsid w:val="00933E79"/>
    <w:rsid w:val="0094506F"/>
    <w:rsid w:val="00952A7F"/>
    <w:rsid w:val="00952BB9"/>
    <w:rsid w:val="00965FAF"/>
    <w:rsid w:val="00971A4B"/>
    <w:rsid w:val="00980AAA"/>
    <w:rsid w:val="009A4BE0"/>
    <w:rsid w:val="009C3617"/>
    <w:rsid w:val="009D0E0C"/>
    <w:rsid w:val="009D3CD1"/>
    <w:rsid w:val="009F572D"/>
    <w:rsid w:val="00A01372"/>
    <w:rsid w:val="00A07CB8"/>
    <w:rsid w:val="00A2753A"/>
    <w:rsid w:val="00A30655"/>
    <w:rsid w:val="00A36663"/>
    <w:rsid w:val="00A6167A"/>
    <w:rsid w:val="00A70635"/>
    <w:rsid w:val="00A70DB2"/>
    <w:rsid w:val="00A718C1"/>
    <w:rsid w:val="00A83110"/>
    <w:rsid w:val="00A938AE"/>
    <w:rsid w:val="00A97EAF"/>
    <w:rsid w:val="00AA4228"/>
    <w:rsid w:val="00AC2C18"/>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72C25"/>
    <w:rsid w:val="00C76700"/>
    <w:rsid w:val="00C90E82"/>
    <w:rsid w:val="00C95E9B"/>
    <w:rsid w:val="00CA1C8E"/>
    <w:rsid w:val="00CA58CB"/>
    <w:rsid w:val="00CF66CB"/>
    <w:rsid w:val="00D01A17"/>
    <w:rsid w:val="00D331AF"/>
    <w:rsid w:val="00D3354F"/>
    <w:rsid w:val="00D3640F"/>
    <w:rsid w:val="00D3736F"/>
    <w:rsid w:val="00D608D0"/>
    <w:rsid w:val="00D630ED"/>
    <w:rsid w:val="00D73C94"/>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220BD"/>
    <w:rsid w:val="00E35971"/>
    <w:rsid w:val="00E428DA"/>
    <w:rsid w:val="00E45CF4"/>
    <w:rsid w:val="00E51BFA"/>
    <w:rsid w:val="00E569C3"/>
    <w:rsid w:val="00E6245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66399192"/>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E3D0D-F34A-4B02-BF05-67367820F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3</TotalTime>
  <Pages>49</Pages>
  <Words>6184</Words>
  <Characters>35255</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01</cp:revision>
  <dcterms:created xsi:type="dcterms:W3CDTF">2017-05-27T15:35:00Z</dcterms:created>
  <dcterms:modified xsi:type="dcterms:W3CDTF">2017-06-14T14:13:00Z</dcterms:modified>
</cp:coreProperties>
</file>